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46F0B" w:rsidRDefault="00E46F0B" w:rsidP="00E46F0B">
      <w:r w:rsidRPr="00E46F0B">
        <w:t>[1]</w:t>
      </w:r>
      <w:r>
        <w:t>На приведенной ниже диаграмме визуализировано взаимодействие между вопросами, ответами на них и тестами, в состав которых входят данные вопросы:</w:t>
      </w:r>
    </w:p>
    <w:p w:rsidR="00E46F0B" w:rsidRDefault="00E46F0B" w:rsidP="00E46F0B">
      <w:r>
        <w:object w:dxaOrig="11190" w:dyaOrig="7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8pt;height:317.25pt" o:ole="">
            <v:imagedata r:id="rId4" o:title=""/>
          </v:shape>
          <o:OLEObject Type="Embed" ProgID="Visio.Drawing.15" ShapeID="_x0000_i1028" DrawAspect="Content" ObjectID="_1511563274" r:id="rId5"/>
        </w:object>
      </w:r>
    </w:p>
    <w:p w:rsidR="00E46F0B" w:rsidRDefault="00E46F0B" w:rsidP="00E46F0B">
      <w:r>
        <w:t>Ниже показана связь учителей и учеников с соответствующими им школами и классами:</w:t>
      </w:r>
      <w:r>
        <w:object w:dxaOrig="8610" w:dyaOrig="4681">
          <v:shape id="_x0000_i1025" type="#_x0000_t75" style="width:430.5pt;height:234pt" o:ole="">
            <v:imagedata r:id="rId6" o:title=""/>
          </v:shape>
          <o:OLEObject Type="Embed" ProgID="Visio.Drawing.15" ShapeID="_x0000_i1025" DrawAspect="Content" ObjectID="_1511563275" r:id="rId7"/>
        </w:object>
      </w:r>
    </w:p>
    <w:p w:rsidR="00E46F0B" w:rsidRDefault="00E46F0B" w:rsidP="00E46F0B">
      <w:r>
        <w:t>Каждый результат теста привязан к конкретному ученику и тесту:</w:t>
      </w:r>
    </w:p>
    <w:p w:rsidR="00E46F0B" w:rsidRDefault="00E46F0B" w:rsidP="00E46F0B">
      <w:r>
        <w:object w:dxaOrig="12991" w:dyaOrig="6796">
          <v:shape id="_x0000_i1026" type="#_x0000_t75" style="width:468pt;height:244.5pt" o:ole="">
            <v:imagedata r:id="rId8" o:title=""/>
          </v:shape>
          <o:OLEObject Type="Embed" ProgID="Visio.Drawing.15" ShapeID="_x0000_i1026" DrawAspect="Content" ObjectID="_1511563276" r:id="rId9"/>
        </w:object>
      </w:r>
    </w:p>
    <w:p w:rsidR="00E46F0B" w:rsidRDefault="00E46F0B" w:rsidP="00E46F0B">
      <w:r>
        <w:t>Таким образом, полная схема связей между классами выглядит так:</w:t>
      </w:r>
    </w:p>
    <w:p w:rsidR="00544040" w:rsidRDefault="00E46F0B" w:rsidP="00E46F0B">
      <w:r>
        <w:object w:dxaOrig="16950" w:dyaOrig="15121">
          <v:shape id="_x0000_i1027" type="#_x0000_t75" style="width:467.25pt;height:416.25pt" o:ole="">
            <v:imagedata r:id="rId10" o:title=""/>
          </v:shape>
          <o:OLEObject Type="Embed" ProgID="Visio.Drawing.15" ShapeID="_x0000_i1027" DrawAspect="Content" ObjectID="_1511563277" r:id="rId11"/>
        </w:object>
      </w:r>
    </w:p>
    <w:p w:rsidR="00E46F0B" w:rsidRDefault="00E46F0B" w:rsidP="00E46F0B">
      <w:pPr>
        <w:rPr>
          <w:lang w:val="en-US"/>
        </w:rPr>
      </w:pPr>
    </w:p>
    <w:p w:rsidR="002C3891" w:rsidRDefault="002C3891" w:rsidP="00E46F0B">
      <w:pPr>
        <w:rPr>
          <w:lang w:val="en-US"/>
        </w:rPr>
      </w:pPr>
      <w:r>
        <w:rPr>
          <w:lang w:val="en-US"/>
        </w:rPr>
        <w:lastRenderedPageBreak/>
        <w:t>[2]</w:t>
      </w:r>
    </w:p>
    <w:p w:rsidR="002C3891" w:rsidRDefault="002C3891" w:rsidP="00E46F0B">
      <w:pPr>
        <w:rPr>
          <w:lang w:val="en-US"/>
        </w:rPr>
      </w:pPr>
      <w:r w:rsidRPr="002C3891">
        <w:rPr>
          <w:lang w:val="en-US"/>
        </w:rPr>
        <w:drawing>
          <wp:inline distT="0" distB="0" distL="0" distR="0">
            <wp:extent cx="5940425" cy="2117070"/>
            <wp:effectExtent l="19050" t="0" r="3175" b="0"/>
            <wp:docPr id="2" name="Объект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7272808" cy="2592288"/>
                      <a:chOff x="683568" y="2060848"/>
                      <a:chExt cx="7272808" cy="2592288"/>
                    </a:xfrm>
                  </a:grpSpPr>
                  <a:sp>
                    <a:nvSpPr>
                      <a:cNvPr id="52" name="Прямоугольник 51"/>
                      <a:cNvSpPr/>
                    </a:nvSpPr>
                    <a:spPr>
                      <a:xfrm>
                        <a:off x="1259632" y="2060848"/>
                        <a:ext cx="1728192" cy="122413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smtClean="0"/>
                            <a:t>Сервер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3" name="Прямоугольник 52"/>
                      <a:cNvSpPr/>
                    </a:nvSpPr>
                    <a:spPr>
                      <a:xfrm>
                        <a:off x="683568" y="3933056"/>
                        <a:ext cx="1440160" cy="72008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smtClean="0"/>
                            <a:t>База данных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55" name="Прямая со стрелкой 54"/>
                      <a:cNvCxnSpPr>
                        <a:stCxn id="52" idx="2"/>
                        <a:endCxn id="53" idx="0"/>
                      </a:cNvCxnSpPr>
                    </a:nvCxnSpPr>
                    <a:spPr>
                      <a:xfrm flipH="1">
                        <a:off x="1403648" y="3284984"/>
                        <a:ext cx="720080" cy="64807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59" name="Прямоугольник 58"/>
                      <a:cNvSpPr/>
                    </a:nvSpPr>
                    <a:spPr>
                      <a:xfrm>
                        <a:off x="2555776" y="3933056"/>
                        <a:ext cx="1440160" cy="72008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smtClean="0"/>
                            <a:t>Серверная часть сайта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61" name="Прямая со стрелкой 60"/>
                      <a:cNvCxnSpPr>
                        <a:stCxn id="52" idx="2"/>
                        <a:endCxn id="59" idx="0"/>
                      </a:cNvCxnSpPr>
                    </a:nvCxnSpPr>
                    <a:spPr>
                      <a:xfrm>
                        <a:off x="2123728" y="3284984"/>
                        <a:ext cx="1152128" cy="64807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64" name="Прямоугольник 63"/>
                      <a:cNvSpPr/>
                    </a:nvSpPr>
                    <a:spPr>
                      <a:xfrm>
                        <a:off x="3851920" y="2060848"/>
                        <a:ext cx="1728192" cy="122413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err="1" smtClean="0"/>
                            <a:t>Веб</a:t>
                          </a:r>
                          <a:r>
                            <a:rPr lang="ru-RU" dirty="0" smtClean="0"/>
                            <a:t> клиент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5" name="Прямоугольник 64"/>
                      <a:cNvSpPr/>
                    </a:nvSpPr>
                    <a:spPr>
                      <a:xfrm>
                        <a:off x="6228184" y="2060848"/>
                        <a:ext cx="1728192" cy="122413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Android </a:t>
                          </a:r>
                          <a:r>
                            <a:rPr lang="ru-RU" dirty="0" smtClean="0"/>
                            <a:t>клиент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7" name="Прямоугольник 66"/>
                      <a:cNvSpPr/>
                    </a:nvSpPr>
                    <a:spPr>
                      <a:xfrm>
                        <a:off x="4211960" y="3933056"/>
                        <a:ext cx="1440160" cy="72008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smtClean="0"/>
                            <a:t>Клиентская часть сайта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69" name="Прямая со стрелкой 68"/>
                      <a:cNvCxnSpPr>
                        <a:stCxn id="64" idx="2"/>
                        <a:endCxn id="67" idx="0"/>
                      </a:cNvCxnSpPr>
                    </a:nvCxnSpPr>
                    <a:spPr>
                      <a:xfrm>
                        <a:off x="4716016" y="3284984"/>
                        <a:ext cx="216024" cy="64807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71" name="Прямоугольник 70"/>
                      <a:cNvSpPr/>
                    </a:nvSpPr>
                    <a:spPr>
                      <a:xfrm>
                        <a:off x="6444208" y="3933056"/>
                        <a:ext cx="1440160" cy="72008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smtClean="0"/>
                            <a:t>Мобильное приложение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73" name="Прямая со стрелкой 72"/>
                      <a:cNvCxnSpPr>
                        <a:stCxn id="65" idx="2"/>
                        <a:endCxn id="71" idx="0"/>
                      </a:cNvCxnSpPr>
                    </a:nvCxnSpPr>
                    <a:spPr>
                      <a:xfrm>
                        <a:off x="7092280" y="3284984"/>
                        <a:ext cx="72008" cy="64807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</lc:lockedCanvas>
              </a:graphicData>
            </a:graphic>
          </wp:inline>
        </w:drawing>
      </w:r>
    </w:p>
    <w:p w:rsidR="002C3891" w:rsidRPr="002C3891" w:rsidRDefault="002C3891" w:rsidP="00E46F0B">
      <w:pPr>
        <w:rPr>
          <w:lang w:val="en-US"/>
        </w:rPr>
      </w:pPr>
    </w:p>
    <w:sectPr w:rsidR="002C3891" w:rsidRPr="002C3891" w:rsidSect="0054404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compat/>
  <w:rsids>
    <w:rsidRoot w:val="00E46F0B"/>
    <w:rsid w:val="002C3891"/>
    <w:rsid w:val="00544040"/>
    <w:rsid w:val="00E46F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6F0B"/>
    <w:pPr>
      <w:spacing w:after="160" w:line="259" w:lineRule="auto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C389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C389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4.vsdx"/><Relationship Id="rId5" Type="http://schemas.openxmlformats.org/officeDocument/2006/relationships/package" Target="embeddings/_________Microsoft_Visio1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71</Words>
  <Characters>409</Characters>
  <Application>Microsoft Office Word</Application>
  <DocSecurity>0</DocSecurity>
  <Lines>3</Lines>
  <Paragraphs>1</Paragraphs>
  <ScaleCrop>false</ScaleCrop>
  <Company>diakov.net</Company>
  <LinksUpToDate>false</LinksUpToDate>
  <CharactersWithSpaces>4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еново</dc:creator>
  <cp:lastModifiedBy>Леново</cp:lastModifiedBy>
  <cp:revision>2</cp:revision>
  <dcterms:created xsi:type="dcterms:W3CDTF">2015-12-13T21:51:00Z</dcterms:created>
  <dcterms:modified xsi:type="dcterms:W3CDTF">2015-12-13T21:54:00Z</dcterms:modified>
</cp:coreProperties>
</file>